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134F" w:rsidRDefault="0081134F" w:rsidP="00012462">
      <w:pPr>
        <w:outlineLvl w:val="0"/>
      </w:pPr>
      <w:r>
        <w:t>Admin – Billing management</w:t>
      </w:r>
    </w:p>
    <w:p w:rsidR="0081134F" w:rsidRDefault="00012462">
      <w:r>
        <w:object w:dxaOrig="5599" w:dyaOrig="5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466.5pt" o:ole="">
            <v:imagedata r:id="rId6" o:title=""/>
          </v:shape>
          <o:OLEObject Type="Embed" ProgID="Visio.Drawing.11" ShapeID="_x0000_i1025" DrawAspect="Content" ObjectID="_1444464902" r:id="rId7"/>
        </w:object>
      </w:r>
      <w:bookmarkStart w:id="0" w:name="_GoBack"/>
      <w:bookmarkEnd w:id="0"/>
    </w:p>
    <w:p w:rsidR="0081134F" w:rsidRDefault="0081134F"/>
    <w:p w:rsidR="0081134F" w:rsidRDefault="00012462">
      <w:r>
        <w:object w:dxaOrig="12134" w:dyaOrig="8642">
          <v:shape id="_x0000_i1026" type="#_x0000_t75" style="width:667.5pt;height:477pt" o:ole="">
            <v:imagedata r:id="rId8" o:title=""/>
          </v:shape>
          <o:OLEObject Type="Embed" ProgID="Visio.Drawing.11" ShapeID="_x0000_i1026" DrawAspect="Content" ObjectID="_1444464903" r:id="rId9"/>
        </w:object>
      </w:r>
    </w:p>
    <w:p w:rsidR="0081134F" w:rsidRDefault="00012462">
      <w:r>
        <w:object w:dxaOrig="12134" w:dyaOrig="8642">
          <v:shape id="_x0000_i1027" type="#_x0000_t75" style="width:690pt;height:492pt" o:ole="">
            <v:imagedata r:id="rId10" o:title=""/>
          </v:shape>
          <o:OLEObject Type="Embed" ProgID="Visio.Drawing.11" ShapeID="_x0000_i1027" DrawAspect="Content" ObjectID="_1444464904" r:id="rId11"/>
        </w:object>
      </w:r>
    </w:p>
    <w:p w:rsidR="0081134F" w:rsidRDefault="00012462">
      <w:r>
        <w:object w:dxaOrig="12134" w:dyaOrig="8642">
          <v:shape id="_x0000_i1028" type="#_x0000_t75" style="width:717pt;height:510pt" o:ole="">
            <v:imagedata r:id="rId12" o:title=""/>
          </v:shape>
          <o:OLEObject Type="Embed" ProgID="Visio.Drawing.11" ShapeID="_x0000_i1028" DrawAspect="Content" ObjectID="_1444464905" r:id="rId13"/>
        </w:object>
      </w:r>
    </w:p>
    <w:p w:rsidR="0081134F" w:rsidRDefault="00012462">
      <w:r>
        <w:object w:dxaOrig="15194" w:dyaOrig="11332">
          <v:shape id="_x0000_i1029" type="#_x0000_t75" style="width:690pt;height:516pt" o:ole="">
            <v:imagedata r:id="rId14" o:title=""/>
          </v:shape>
          <o:OLEObject Type="Embed" ProgID="Visio.Drawing.11" ShapeID="_x0000_i1029" DrawAspect="Content" ObjectID="_1444464906" r:id="rId15"/>
        </w:object>
      </w:r>
    </w:p>
    <w:p w:rsidR="00FB5E55" w:rsidRDefault="00012462">
      <w:r>
        <w:object w:dxaOrig="12134" w:dyaOrig="8642">
          <v:shape id="_x0000_i1030" type="#_x0000_t75" style="width:700.5pt;height:498pt" o:ole="">
            <v:imagedata r:id="rId16" o:title=""/>
          </v:shape>
          <o:OLEObject Type="Embed" ProgID="Visio.Drawing.11" ShapeID="_x0000_i1030" DrawAspect="Content" ObjectID="_1444464907" r:id="rId17"/>
        </w:object>
      </w:r>
    </w:p>
    <w:p w:rsidR="0081134F" w:rsidRDefault="0081134F"/>
    <w:p w:rsidR="0081134F" w:rsidRDefault="00012462">
      <w:r>
        <w:object w:dxaOrig="13902" w:dyaOrig="8642">
          <v:shape id="_x0000_i1031" type="#_x0000_t75" style="width:723pt;height:450pt" o:ole="">
            <v:imagedata r:id="rId18" o:title=""/>
          </v:shape>
          <o:OLEObject Type="Embed" ProgID="Visio.Drawing.11" ShapeID="_x0000_i1031" DrawAspect="Content" ObjectID="_1444464908" r:id="rId19"/>
        </w:object>
      </w:r>
    </w:p>
    <w:p w:rsidR="0081134F" w:rsidRDefault="00012462">
      <w:r>
        <w:object w:dxaOrig="11630" w:dyaOrig="8642">
          <v:shape id="_x0000_i1032" type="#_x0000_t75" style="width:681pt;height:507pt" o:ole="">
            <v:imagedata r:id="rId20" o:title=""/>
          </v:shape>
          <o:OLEObject Type="Embed" ProgID="Visio.Drawing.11" ShapeID="_x0000_i1032" DrawAspect="Content" ObjectID="_1444464909" r:id="rId21"/>
        </w:object>
      </w:r>
    </w:p>
    <w:p w:rsidR="0081134F" w:rsidRDefault="00012462">
      <w:r>
        <w:object w:dxaOrig="11722" w:dyaOrig="8642">
          <v:shape id="_x0000_i1033" type="#_x0000_t75" style="width:681pt;height:502.5pt" o:ole="">
            <v:imagedata r:id="rId22" o:title=""/>
          </v:shape>
          <o:OLEObject Type="Embed" ProgID="Visio.Drawing.11" ShapeID="_x0000_i1033" DrawAspect="Content" ObjectID="_1444464910" r:id="rId23"/>
        </w:object>
      </w:r>
      <w:r w:rsidR="0081134F" w:rsidRPr="0081134F">
        <w:t xml:space="preserve"> </w:t>
      </w:r>
      <w:r w:rsidR="0081134F">
        <w:object w:dxaOrig="11875" w:dyaOrig="9786">
          <v:shape id="_x0000_i1034" type="#_x0000_t75" style="width:468pt;height:385.5pt" o:ole="">
            <v:imagedata r:id="rId24" o:title=""/>
          </v:shape>
          <o:OLEObject Type="Embed" ProgID="Visio.Drawing.11" ShapeID="_x0000_i1034" DrawAspect="Content" ObjectID="_1444464911" r:id="rId25"/>
        </w:object>
      </w:r>
      <w:r w:rsidR="0081134F" w:rsidRPr="0081134F">
        <w:t xml:space="preserve"> </w:t>
      </w:r>
      <w:r w:rsidR="0081134F">
        <w:object w:dxaOrig="11967" w:dyaOrig="9786">
          <v:shape id="_x0000_i1035" type="#_x0000_t75" style="width:468pt;height:382.5pt" o:ole="">
            <v:imagedata r:id="rId26" o:title=""/>
          </v:shape>
          <o:OLEObject Type="Embed" ProgID="Visio.Drawing.11" ShapeID="_x0000_i1035" DrawAspect="Content" ObjectID="_1444464912" r:id="rId27"/>
        </w:object>
      </w:r>
    </w:p>
    <w:p w:rsidR="0081134F" w:rsidRDefault="0081134F">
      <w:r>
        <w:object w:dxaOrig="11854" w:dyaOrig="9786">
          <v:shape id="_x0000_i1036" type="#_x0000_t75" style="width:468pt;height:385.5pt" o:ole="">
            <v:imagedata r:id="rId28" o:title=""/>
          </v:shape>
          <o:OLEObject Type="Embed" ProgID="Visio.Drawing.11" ShapeID="_x0000_i1036" DrawAspect="Content" ObjectID="_1444464913" r:id="rId29"/>
        </w:object>
      </w:r>
    </w:p>
    <w:p w:rsidR="0081134F" w:rsidRDefault="0081134F">
      <w:r>
        <w:object w:dxaOrig="11434" w:dyaOrig="9829">
          <v:shape id="_x0000_i1037" type="#_x0000_t75" style="width:468pt;height:402pt" o:ole="">
            <v:imagedata r:id="rId30" o:title=""/>
          </v:shape>
          <o:OLEObject Type="Embed" ProgID="Visio.Drawing.11" ShapeID="_x0000_i1037" DrawAspect="Content" ObjectID="_1444464914" r:id="rId31"/>
        </w:object>
      </w:r>
    </w:p>
    <w:p w:rsidR="00180F8A" w:rsidRDefault="00180F8A"/>
    <w:p w:rsidR="00180F8A" w:rsidRDefault="00180F8A"/>
    <w:p w:rsidR="00180F8A" w:rsidRDefault="00180F8A"/>
    <w:p w:rsidR="006748DF" w:rsidRDefault="006748DF"/>
    <w:p w:rsidR="00240335" w:rsidRDefault="006748DF">
      <w:r>
        <w:object w:dxaOrig="11858" w:dyaOrig="9786">
          <v:shape id="_x0000_i1038" type="#_x0000_t75" style="width:468pt;height:385.5pt" o:ole="">
            <v:imagedata r:id="rId32" o:title=""/>
          </v:shape>
          <o:OLEObject Type="Embed" ProgID="Visio.Drawing.11" ShapeID="_x0000_i1038" DrawAspect="Content" ObjectID="_1444464915" r:id="rId33"/>
        </w:object>
      </w:r>
    </w:p>
    <w:p w:rsidR="006748DF" w:rsidRDefault="006748DF">
      <w:r>
        <w:object w:dxaOrig="12560" w:dyaOrig="10923">
          <v:shape id="_x0000_i1039" type="#_x0000_t75" style="width:468pt;height:406.5pt" o:ole="">
            <v:imagedata r:id="rId34" o:title=""/>
          </v:shape>
          <o:OLEObject Type="Embed" ProgID="Visio.Drawing.11" ShapeID="_x0000_i1039" DrawAspect="Content" ObjectID="_1444464916" r:id="rId35"/>
        </w:object>
      </w:r>
    </w:p>
    <w:p w:rsidR="0081134F" w:rsidRDefault="0081134F">
      <w:r>
        <w:object w:dxaOrig="11434" w:dyaOrig="9786">
          <v:shape id="_x0000_i1040" type="#_x0000_t75" style="width:468pt;height:400.5pt" o:ole="">
            <v:imagedata r:id="rId36" o:title=""/>
          </v:shape>
          <o:OLEObject Type="Embed" ProgID="Visio.Drawing.11" ShapeID="_x0000_i1040" DrawAspect="Content" ObjectID="_1444464917" r:id="rId37"/>
        </w:object>
      </w:r>
    </w:p>
    <w:p w:rsidR="0081134F" w:rsidRDefault="0081134F">
      <w:r>
        <w:object w:dxaOrig="13588" w:dyaOrig="10509">
          <v:shape id="_x0000_i1041" type="#_x0000_t75" style="width:468pt;height:361.5pt" o:ole="">
            <v:imagedata r:id="rId38" o:title=""/>
          </v:shape>
          <o:OLEObject Type="Embed" ProgID="Visio.Drawing.11" ShapeID="_x0000_i1041" DrawAspect="Content" ObjectID="_1444464918" r:id="rId39"/>
        </w:object>
      </w:r>
    </w:p>
    <w:p w:rsidR="006748DF" w:rsidRDefault="006748DF"/>
    <w:p w:rsidR="006748DF" w:rsidRDefault="006748DF"/>
    <w:sectPr w:rsidR="006748DF" w:rsidSect="00012462">
      <w:headerReference w:type="default" r:id="rId40"/>
      <w:pgSz w:w="15840" w:h="12240" w:orient="landscape"/>
      <w:pgMar w:top="426" w:right="720" w:bottom="426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C20BB" w:rsidRDefault="007C20BB" w:rsidP="009C7535">
      <w:pPr>
        <w:spacing w:after="0" w:line="240" w:lineRule="auto"/>
      </w:pPr>
      <w:r>
        <w:separator/>
      </w:r>
    </w:p>
  </w:endnote>
  <w:endnote w:type="continuationSeparator" w:id="0">
    <w:p w:rsidR="007C20BB" w:rsidRDefault="007C20BB" w:rsidP="009C75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C20BB" w:rsidRDefault="007C20BB" w:rsidP="009C7535">
      <w:pPr>
        <w:spacing w:after="0" w:line="240" w:lineRule="auto"/>
      </w:pPr>
      <w:r>
        <w:separator/>
      </w:r>
    </w:p>
  </w:footnote>
  <w:footnote w:type="continuationSeparator" w:id="0">
    <w:p w:rsidR="007C20BB" w:rsidRDefault="007C20BB" w:rsidP="009C75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64148948"/>
      <w:docPartObj>
        <w:docPartGallery w:val="Page Numbers (Top of Page)"/>
        <w:docPartUnique/>
      </w:docPartObj>
    </w:sdtPr>
    <w:sdtEndPr>
      <w:rPr>
        <w:noProof/>
      </w:rPr>
    </w:sdtEndPr>
    <w:sdtContent>
      <w:p w:rsidR="009C7535" w:rsidRDefault="000407BC" w:rsidP="00B83615">
        <w:pPr>
          <w:pStyle w:val="Header"/>
          <w:jc w:val="center"/>
        </w:pPr>
        <w:r>
          <w:fldChar w:fldCharType="begin"/>
        </w:r>
        <w:r w:rsidR="009C7535">
          <w:instrText xml:space="preserve"> PAGE   \* MERGEFORMAT </w:instrText>
        </w:r>
        <w:r>
          <w:fldChar w:fldCharType="separate"/>
        </w:r>
        <w:r w:rsidR="00012462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9C7535" w:rsidRDefault="009C7535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80F8A"/>
    <w:rsid w:val="00012462"/>
    <w:rsid w:val="000407BC"/>
    <w:rsid w:val="00180F8A"/>
    <w:rsid w:val="001F0A75"/>
    <w:rsid w:val="00240335"/>
    <w:rsid w:val="006748DF"/>
    <w:rsid w:val="007C20BB"/>
    <w:rsid w:val="0081134F"/>
    <w:rsid w:val="009C7535"/>
    <w:rsid w:val="00B83615"/>
    <w:rsid w:val="00DC007A"/>
    <w:rsid w:val="00FB5E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07B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C75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C7535"/>
  </w:style>
  <w:style w:type="paragraph" w:styleId="Footer">
    <w:name w:val="footer"/>
    <w:basedOn w:val="Normal"/>
    <w:link w:val="FooterChar"/>
    <w:uiPriority w:val="99"/>
    <w:unhideWhenUsed/>
    <w:rsid w:val="009C75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C7535"/>
  </w:style>
  <w:style w:type="paragraph" w:styleId="BalloonText">
    <w:name w:val="Balloon Text"/>
    <w:basedOn w:val="Normal"/>
    <w:link w:val="BalloonTextChar"/>
    <w:uiPriority w:val="99"/>
    <w:semiHidden/>
    <w:unhideWhenUsed/>
    <w:rsid w:val="009C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753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C75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C7535"/>
  </w:style>
  <w:style w:type="paragraph" w:styleId="Footer">
    <w:name w:val="footer"/>
    <w:basedOn w:val="Normal"/>
    <w:link w:val="FooterChar"/>
    <w:uiPriority w:val="99"/>
    <w:unhideWhenUsed/>
    <w:rsid w:val="009C75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C7535"/>
  </w:style>
  <w:style w:type="paragraph" w:styleId="BalloonText">
    <w:name w:val="Balloon Text"/>
    <w:basedOn w:val="Normal"/>
    <w:link w:val="BalloonTextChar"/>
    <w:uiPriority w:val="99"/>
    <w:semiHidden/>
    <w:unhideWhenUsed/>
    <w:rsid w:val="009C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753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header" Target="header1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7</Pages>
  <Words>78</Words>
  <Characters>450</Characters>
  <Application>Microsoft Office Word</Application>
  <DocSecurity>0</DocSecurity>
  <Lines>3</Lines>
  <Paragraphs>1</Paragraphs>
  <ScaleCrop>false</ScaleCrop>
  <Company/>
  <LinksUpToDate>false</LinksUpToDate>
  <CharactersWithSpaces>5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uong.pham</dc:creator>
  <cp:lastModifiedBy>Tinny Nguyen</cp:lastModifiedBy>
  <cp:revision>2</cp:revision>
  <dcterms:created xsi:type="dcterms:W3CDTF">2013-10-28T04:28:00Z</dcterms:created>
  <dcterms:modified xsi:type="dcterms:W3CDTF">2013-10-28T04:28:00Z</dcterms:modified>
</cp:coreProperties>
</file>